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0"/>
  </p:notesMasterIdLst>
  <p:handoutMasterIdLst>
    <p:handoutMasterId r:id="rId211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02" r:id="rId160"/>
    <p:sldId id="1103" r:id="rId161"/>
    <p:sldId id="1104" r:id="rId162"/>
    <p:sldId id="1105" r:id="rId163"/>
    <p:sldId id="1116" r:id="rId164"/>
    <p:sldId id="1115" r:id="rId165"/>
    <p:sldId id="1117" r:id="rId166"/>
    <p:sldId id="1130" r:id="rId167"/>
    <p:sldId id="1131" r:id="rId168"/>
    <p:sldId id="1106" r:id="rId169"/>
    <p:sldId id="1107" r:id="rId170"/>
    <p:sldId id="1108" r:id="rId171"/>
    <p:sldId id="1109" r:id="rId172"/>
    <p:sldId id="1118" r:id="rId173"/>
    <p:sldId id="1121" r:id="rId174"/>
    <p:sldId id="1122" r:id="rId175"/>
    <p:sldId id="1119" r:id="rId176"/>
    <p:sldId id="1123" r:id="rId177"/>
    <p:sldId id="1126" r:id="rId178"/>
    <p:sldId id="1129" r:id="rId179"/>
    <p:sldId id="1125" r:id="rId180"/>
    <p:sldId id="1112" r:id="rId181"/>
    <p:sldId id="1128" r:id="rId182"/>
    <p:sldId id="1113" r:id="rId183"/>
    <p:sldId id="1114" r:id="rId184"/>
    <p:sldId id="1033" r:id="rId185"/>
    <p:sldId id="881" r:id="rId186"/>
    <p:sldId id="1031" r:id="rId187"/>
    <p:sldId id="1030" r:id="rId188"/>
    <p:sldId id="885" r:id="rId189"/>
    <p:sldId id="889" r:id="rId190"/>
    <p:sldId id="887" r:id="rId191"/>
    <p:sldId id="888" r:id="rId192"/>
    <p:sldId id="1016" r:id="rId193"/>
    <p:sldId id="999" r:id="rId194"/>
    <p:sldId id="1000" r:id="rId195"/>
    <p:sldId id="1001" r:id="rId196"/>
    <p:sldId id="1002" r:id="rId197"/>
    <p:sldId id="1003" r:id="rId198"/>
    <p:sldId id="1004" r:id="rId199"/>
    <p:sldId id="1005" r:id="rId200"/>
    <p:sldId id="1015" r:id="rId201"/>
    <p:sldId id="1007" r:id="rId202"/>
    <p:sldId id="1008" r:id="rId203"/>
    <p:sldId id="1009" r:id="rId204"/>
    <p:sldId id="1010" r:id="rId205"/>
    <p:sldId id="1011" r:id="rId206"/>
    <p:sldId id="1012" r:id="rId207"/>
    <p:sldId id="1013" r:id="rId208"/>
    <p:sldId id="1014" r:id="rId209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111" d="100"/>
          <a:sy n="111" d="100"/>
        </p:scale>
        <p:origin x="-1596" y="-90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1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presProps" Target="presProps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theme" Target="theme/them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notesMaster" Target="notesMasters/notesMaster1.xml"/><Relationship Id="rId215" Type="http://schemas.openxmlformats.org/officeDocument/2006/relationships/tableStyles" Target="tableStyle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The basic ports are grouped into three categories:  </a:t>
            </a:r>
            <a:r>
              <a:rPr lang="en-US" i="1" smtClean="0"/>
              <a:t>Data Access – Publishing, Data Access – Subscribing, </a:t>
            </a:r>
            <a:r>
              <a:rPr lang="en-US" smtClean="0"/>
              <a:t>and </a:t>
            </a:r>
            <a:r>
              <a:rPr lang="en-US" i="1" smtClean="0"/>
              <a:t>Status Access</a:t>
            </a:r>
            <a:endParaRPr lang="en-US" smtClean="0"/>
          </a:p>
          <a:p>
            <a:pPr eaLnBrk="1" hangingPunct="1"/>
            <a:r>
              <a:rPr lang="en-US" b="1" smtClean="0"/>
              <a:t>Data Access – Publish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Writer</a:t>
            </a:r>
            <a:r>
              <a:rPr lang="en-US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Updater</a:t>
            </a:r>
            <a:r>
              <a:rPr lang="en-US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porttype DDS_Writ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uses DDS::DataWriter dds_entity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Gathers connectors for all roles in a given use pattern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One or more DDS4CCM Extended Ports (as mirrorports)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Configuration meta-data (domain ID, topic name, QoS profiles)</a:t>
            </a:r>
          </a:p>
          <a:p>
            <a:pPr eaLnBrk="1" hangingPunct="1"/>
            <a:r>
              <a:rPr lang="en-US" sz="2000" smtClean="0"/>
              <a:t>Two standard defined ‘base connectors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DDS_Base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DDS_TopicBase</a:t>
            </a:r>
          </a:p>
          <a:p>
            <a:pPr eaLnBrk="1" hangingPunct="1"/>
            <a:r>
              <a:rPr lang="en-US" sz="2000" smtClean="0"/>
              <a:t>Two standard defined connectors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29839" y="1119499"/>
            <a:ext cx="5358213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CCM_DDS {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Typed &lt;typename T, sequence&lt;T&gt; TSeq&gt;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     in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rai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/*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330893" y="1009413"/>
            <a:ext cx="3137989" cy="340519"/>
          </a:xfrm>
          <a:prstGeom prst="wedgeRoundRectCallout">
            <a:avLst>
              <a:gd name="adj1" fmla="val -128319"/>
              <a:gd name="adj2" fmla="val 7814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local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lang="en-US" altLang="zh-CN" sz="12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(in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 datum, </a:t>
            </a:r>
            <a:endParaRPr lang="en-US" altLang="zh-CN" sz="12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lang="en-US" altLang="zh-CN" sz="12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/*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  <a:endParaRPr lang="en-US" altLang="zh-CN" sz="12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Hello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new_msg.msg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writer-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::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391255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Hello_DDS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component Receiver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uses Hello::Reader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_message_data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uses 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istenerContro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_message_contro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provides Hello::Listener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_message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uses 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DataRead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_message_dds_entity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provides 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PortStatus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_message_statu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784225" y="3213100"/>
            <a:ext cx="6437313" cy="223838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7765" name="Rectangle 6"/>
          <p:cNvSpPr>
            <a:spLocks noChangeArrowheads="1"/>
          </p:cNvSpPr>
          <p:nvPr/>
        </p:nvSpPr>
        <p:spPr bwMode="auto">
          <a:xfrm>
            <a:off x="784225" y="2592388"/>
            <a:ext cx="6424613" cy="569912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7766" name="Rounded Rectangular Callout 7"/>
          <p:cNvSpPr>
            <a:spLocks noChangeArrowheads="1"/>
          </p:cNvSpPr>
          <p:nvPr/>
        </p:nvSpPr>
        <p:spPr bwMode="auto">
          <a:xfrm>
            <a:off x="4046538" y="1157288"/>
            <a:ext cx="4792662" cy="1022350"/>
          </a:xfrm>
          <a:prstGeom prst="wedgeRoundRectCallout">
            <a:avLst>
              <a:gd name="adj1" fmla="val -51787"/>
              <a:gd name="adj2" fmla="val 9054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ay be used by the receiver to either poll for new updates or configure the types of updates provided to the Listener</a:t>
            </a: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2825750" y="5241925"/>
            <a:ext cx="4856163" cy="715963"/>
          </a:xfrm>
          <a:prstGeom prst="wedgeRoundRectCallout">
            <a:avLst>
              <a:gd name="adj1" fmla="val -39037"/>
              <a:gd name="adj2" fmla="val -22039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4038600" y="4108450"/>
            <a:ext cx="5105400" cy="715963"/>
          </a:xfrm>
          <a:prstGeom prst="wedgeRoundRectCallout">
            <a:avLst>
              <a:gd name="adj1" fmla="val 10384"/>
              <a:gd name="adj2" fmla="val -15511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17769" name="Rounded Rectangular Callout 9"/>
          <p:cNvSpPr>
            <a:spLocks noChangeArrowheads="1"/>
          </p:cNvSpPr>
          <p:nvPr/>
        </p:nvSpPr>
        <p:spPr bwMode="auto">
          <a:xfrm>
            <a:off x="0" y="4432300"/>
            <a:ext cx="2789238" cy="1941513"/>
          </a:xfrm>
          <a:prstGeom prst="wedgeRoundRectCallout">
            <a:avLst>
              <a:gd name="adj1" fmla="val 8630"/>
              <a:gd name="adj2" fmla="val -8758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he IDL representation of the DataReader entity associated with this connector.  Used to access more advanced features. </a:t>
            </a: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787400" y="3489325"/>
            <a:ext cx="6437313" cy="223838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7771" name="Rectangle 11"/>
          <p:cNvSpPr>
            <a:spLocks noChangeArrowheads="1"/>
          </p:cNvSpPr>
          <p:nvPr/>
        </p:nvSpPr>
        <p:spPr bwMode="auto">
          <a:xfrm>
            <a:off x="787400" y="3787775"/>
            <a:ext cx="6437313" cy="225425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 animBg="1"/>
      <p:bldP spid="117765" grpId="0" animBg="1"/>
      <p:bldP spid="117766" grpId="0" animBg="1"/>
      <p:bldP spid="117767" grpId="0" animBg="1"/>
      <p:bldP spid="117768" grpId="0" animBg="1"/>
      <p:bldP spid="117769" grpId="0" animBg="1"/>
      <p:bldP spid="117770" grpId="0" animBg="1"/>
      <p:bldP spid="117771" grpId="0" animBg="1"/>
      <p:bldP spid="13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0" y="1066800"/>
            <a:ext cx="4470400" cy="19367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 Hello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interface Listener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void on_data (in string an_instance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  in ReadInfo info);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519613" y="2452688"/>
            <a:ext cx="4624387" cy="3732212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class RawListener_exec_i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CCM_Listener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LocalObject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public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virtual void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on_data (const char * an_instance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const ::CCM_DDS::ReadInfo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printf (“Received message &lt;%s&gt;\n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an_instance);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05208"/>
              <a:gd name="adj2" fmla="val 2457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3235325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 Receiver_exec_i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public virtual Receiver_Exec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public virtual ::CORBA::LocalObject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CCM_Listener_ptr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get_read_message_listener 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RawListener_exec_i ();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911225" y="5888038"/>
            <a:ext cx="3021013" cy="969962"/>
          </a:xfrm>
          <a:prstGeom prst="wedgeRoundRectCallout">
            <a:avLst>
              <a:gd name="adj1" fmla="val -1560"/>
              <a:gd name="adj2" fmla="val -12557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Component executor read_message_listener navigation metho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animBg="1"/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$CIAO_ROOT/connectors/dds4ccm/examples/Hello</a:t>
            </a:r>
          </a:p>
          <a:p>
            <a:pPr eaLnBrk="1" hangingPunct="1"/>
            <a:r>
              <a:rPr lang="en-US" smtClean="0"/>
              <a:t>A full implementation has been create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smtClean="0"/>
              <a:t>Multiple test scenario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8194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24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38800" y="3733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sp>
        <p:nvSpPr>
          <p:cNvPr id="1873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environment variable DDS4CCM_NDDS_LOG_VERBOSITY controls the output of RTI NDDS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71500" y="2309813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RTI 4.5b Rev 01 is the only supported DDS implementation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67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8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19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6-29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297</TotalTime>
  <Words>14742</Words>
  <Application>Microsoft Office PowerPoint</Application>
  <PresentationFormat>On-screen Show (4:3)</PresentationFormat>
  <Paragraphs>3640</Paragraphs>
  <Slides>207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7</vt:i4>
      </vt:variant>
    </vt:vector>
  </HeadingPairs>
  <TitlesOfParts>
    <vt:vector size="213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1</vt:lpstr>
      <vt:lpstr>Slide 172</vt:lpstr>
      <vt:lpstr>Slide 173</vt:lpstr>
      <vt:lpstr>Slide 174</vt:lpstr>
      <vt:lpstr>Slide 175</vt:lpstr>
      <vt:lpstr>Slide 176</vt:lpstr>
      <vt:lpstr>Slide 177</vt:lpstr>
      <vt:lpstr>Overview of the implied ports</vt:lpstr>
      <vt:lpstr>Slide 179</vt:lpstr>
      <vt:lpstr>Slide 180</vt:lpstr>
      <vt:lpstr>Slide 181</vt:lpstr>
      <vt:lpstr>Slide 182</vt:lpstr>
      <vt:lpstr>Slide 183</vt:lpstr>
      <vt:lpstr>Overview of CIAO</vt:lpstr>
      <vt:lpstr>CIAO Status</vt:lpstr>
      <vt:lpstr>Slide 186</vt:lpstr>
      <vt:lpstr>Slide 187</vt:lpstr>
      <vt:lpstr>Slide 188</vt:lpstr>
      <vt:lpstr>Tutorial Summary</vt:lpstr>
      <vt:lpstr>Additional Information on CORBA &amp; CCM</vt:lpstr>
      <vt:lpstr>Slide 191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199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290</cp:revision>
  <dcterms:created xsi:type="dcterms:W3CDTF">2002-03-21T05:07:33Z</dcterms:created>
  <dcterms:modified xsi:type="dcterms:W3CDTF">2010-06-29T14:38:24Z</dcterms:modified>
</cp:coreProperties>
</file>